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3122F" w:rsidRDefault="005C43B0" w:rsidP="005C43B0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 СИСТЕМНЫЙ АНАЛИЗ ОБЬЕКТА ПРОЕКТИРОВАНИЯ</w:t>
      </w:r>
    </w:p>
    <w:p w:rsidR="005C43B0" w:rsidRDefault="005C43B0" w:rsidP="0050417D">
      <w:pPr>
        <w:contextualSpacing/>
        <w:jc w:val="center"/>
        <w:rPr>
          <w:rFonts w:ascii="Times New Roman" w:hAnsi="Times New Roman" w:cs="Times New Roman"/>
          <w:sz w:val="28"/>
        </w:rPr>
      </w:pPr>
    </w:p>
    <w:p w:rsidR="005C43B0" w:rsidRDefault="00795FE9" w:rsidP="00CC51A0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95FE9">
        <w:rPr>
          <w:rFonts w:ascii="Times New Roman" w:hAnsi="Times New Roman" w:cs="Times New Roman"/>
          <w:sz w:val="28"/>
        </w:rPr>
        <w:t>В настоящее время при анализе и синтезе больших систем по</w:t>
      </w:r>
      <w:r>
        <w:rPr>
          <w:rFonts w:ascii="Times New Roman" w:hAnsi="Times New Roman" w:cs="Times New Roman"/>
          <w:sz w:val="28"/>
        </w:rPr>
        <w:t xml:space="preserve">лучил развитие системный подход. Системный подход отличается от классического подхода тем, что в классическом подходе система рассматривается путем перехода от  частного к общему и синтезирует систему путем слияния её компонентов, разрабатываемых раздельно. В отличие от этого системный подход предполагает последовательный переход от общего к частному, </w:t>
      </w:r>
      <w:r w:rsidRPr="00795FE9">
        <w:rPr>
          <w:rFonts w:ascii="Times New Roman" w:hAnsi="Times New Roman" w:cs="Times New Roman"/>
          <w:sz w:val="28"/>
        </w:rPr>
        <w:t>когда в основе рассмотрения лежит цель, причем исследуемый объект выделяется из окружающей среды.</w:t>
      </w:r>
      <w:r w:rsidR="00D31877">
        <w:rPr>
          <w:rFonts w:ascii="Times New Roman" w:hAnsi="Times New Roman" w:cs="Times New Roman"/>
          <w:sz w:val="28"/>
        </w:rPr>
        <w:t xml:space="preserve"> Особо важным для системного подхода является определение структуры  системы –  совокупности связей между элементами системы, отражающих их взаимодействие.</w:t>
      </w:r>
    </w:p>
    <w:p w:rsidR="00D31877" w:rsidRDefault="00D31877" w:rsidP="00CC51A0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D31877">
        <w:rPr>
          <w:rFonts w:ascii="Times New Roman" w:hAnsi="Times New Roman" w:cs="Times New Roman"/>
          <w:sz w:val="28"/>
        </w:rPr>
        <w:t>Принципы системного анализа – это некоторые положения общего характера, являющиеся обобщением опыта работы человека со сложными системами. Различные авторы излагают принципы с определенными отличиями, поскольку общепринятых формулировок на настоящее время нет. Однако</w:t>
      </w:r>
      <w:proofErr w:type="gramStart"/>
      <w:r w:rsidRPr="00D31877">
        <w:rPr>
          <w:rFonts w:ascii="Times New Roman" w:hAnsi="Times New Roman" w:cs="Times New Roman"/>
          <w:sz w:val="28"/>
        </w:rPr>
        <w:t>,</w:t>
      </w:r>
      <w:proofErr w:type="gramEnd"/>
      <w:r w:rsidRPr="00D31877">
        <w:rPr>
          <w:rFonts w:ascii="Times New Roman" w:hAnsi="Times New Roman" w:cs="Times New Roman"/>
          <w:sz w:val="28"/>
        </w:rPr>
        <w:t xml:space="preserve"> так или иначе все формулировки описывают одни и те же понятия</w:t>
      </w:r>
      <w:r>
        <w:rPr>
          <w:rFonts w:ascii="Times New Roman" w:hAnsi="Times New Roman" w:cs="Times New Roman"/>
          <w:sz w:val="28"/>
        </w:rPr>
        <w:t xml:space="preserve"> </w:t>
      </w:r>
      <w:r w:rsidRPr="00D31877">
        <w:rPr>
          <w:rFonts w:ascii="Times New Roman" w:hAnsi="Times New Roman" w:cs="Times New Roman"/>
          <w:sz w:val="28"/>
        </w:rPr>
        <w:t>[17].</w:t>
      </w:r>
    </w:p>
    <w:p w:rsidR="00D31877" w:rsidRDefault="00D31877" w:rsidP="00CC51A0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D31877">
        <w:rPr>
          <w:rFonts w:ascii="Times New Roman" w:hAnsi="Times New Roman" w:cs="Times New Roman"/>
          <w:sz w:val="28"/>
        </w:rPr>
        <w:t>Наиболее часто,</w:t>
      </w:r>
      <w:r w:rsidR="0050417D">
        <w:rPr>
          <w:rFonts w:ascii="Times New Roman" w:hAnsi="Times New Roman" w:cs="Times New Roman"/>
          <w:sz w:val="28"/>
        </w:rPr>
        <w:t xml:space="preserve"> к </w:t>
      </w:r>
      <w:proofErr w:type="gramStart"/>
      <w:r w:rsidR="0050417D">
        <w:rPr>
          <w:rFonts w:ascii="Times New Roman" w:hAnsi="Times New Roman" w:cs="Times New Roman"/>
          <w:sz w:val="28"/>
        </w:rPr>
        <w:t>системным</w:t>
      </w:r>
      <w:proofErr w:type="gramEnd"/>
      <w:r w:rsidR="0050417D">
        <w:rPr>
          <w:rFonts w:ascii="Times New Roman" w:hAnsi="Times New Roman" w:cs="Times New Roman"/>
          <w:sz w:val="28"/>
        </w:rPr>
        <w:t xml:space="preserve"> относят</w:t>
      </w:r>
      <w:r w:rsidRPr="00D31877">
        <w:rPr>
          <w:rFonts w:ascii="Times New Roman" w:hAnsi="Times New Roman" w:cs="Times New Roman"/>
          <w:sz w:val="28"/>
        </w:rPr>
        <w:t xml:space="preserve"> следующие п</w:t>
      </w:r>
      <w:r w:rsidR="00B2555B">
        <w:rPr>
          <w:rFonts w:ascii="Times New Roman" w:hAnsi="Times New Roman" w:cs="Times New Roman"/>
          <w:sz w:val="28"/>
        </w:rPr>
        <w:t>ринципы: принцип конечной цели</w:t>
      </w:r>
      <w:r w:rsidRPr="00D31877">
        <w:rPr>
          <w:rFonts w:ascii="Times New Roman" w:hAnsi="Times New Roman" w:cs="Times New Roman"/>
          <w:sz w:val="28"/>
        </w:rPr>
        <w:t>, принцип единства, принцип связности, принцип модульности, принцип иерархии, принцип функциональности, принцип развития, принцип сочетания централизации и децентрализации, принцип учета неопределенности и случайностей</w:t>
      </w:r>
      <w:r w:rsidR="00B2555B">
        <w:rPr>
          <w:rFonts w:ascii="Times New Roman" w:hAnsi="Times New Roman" w:cs="Times New Roman"/>
          <w:sz w:val="28"/>
        </w:rPr>
        <w:t>, принцип измерения</w:t>
      </w:r>
      <w:r w:rsidRPr="00D31877">
        <w:rPr>
          <w:rFonts w:ascii="Times New Roman" w:hAnsi="Times New Roman" w:cs="Times New Roman"/>
          <w:sz w:val="28"/>
        </w:rPr>
        <w:t>.</w:t>
      </w:r>
      <w:r w:rsidRPr="00D31877">
        <w:rPr>
          <w:rFonts w:ascii="Times New Roman" w:hAnsi="Times New Roman" w:cs="Times New Roman"/>
          <w:sz w:val="28"/>
          <w:lang w:val="uk-UA"/>
        </w:rPr>
        <w:t xml:space="preserve"> </w:t>
      </w:r>
      <w:r w:rsidRPr="00D31877">
        <w:rPr>
          <w:rFonts w:ascii="Times New Roman" w:hAnsi="Times New Roman" w:cs="Times New Roman"/>
          <w:sz w:val="28"/>
        </w:rPr>
        <w:t>Пренебрежение этими принципами при проектировании любой нетривиальной технической системы, в том числе и программной, непременно приводит к потерям того или иного характера, от увеличения затрат в процессе проектирования до снижения качества и эффективности конечного продукта [17].</w:t>
      </w:r>
    </w:p>
    <w:p w:rsidR="00CC51A0" w:rsidRPr="00D31877" w:rsidRDefault="00CC51A0" w:rsidP="00CC51A0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Объектом проектирования является разработка </w:t>
      </w:r>
      <w:r>
        <w:rPr>
          <w:rFonts w:ascii="Times New Roman" w:hAnsi="Times New Roman" w:cs="Times New Roman"/>
          <w:sz w:val="28"/>
        </w:rPr>
        <w:t>веб</w:t>
      </w:r>
      <w:r>
        <w:rPr>
          <w:rFonts w:ascii="Times New Roman" w:hAnsi="Times New Roman" w:cs="Times New Roman"/>
          <w:sz w:val="28"/>
        </w:rPr>
        <w:t>-ориентированной программной системы</w:t>
      </w:r>
      <w:r>
        <w:rPr>
          <w:rFonts w:ascii="Times New Roman" w:hAnsi="Times New Roman" w:cs="Times New Roman"/>
          <w:sz w:val="28"/>
        </w:rPr>
        <w:t>, которая предназначенная для сбора и анализа социальной информации.</w:t>
      </w:r>
    </w:p>
    <w:p w:rsidR="00B2555B" w:rsidRDefault="0050417D" w:rsidP="00CC51A0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50417D">
        <w:rPr>
          <w:rFonts w:ascii="Times New Roman" w:hAnsi="Times New Roman" w:cs="Times New Roman"/>
          <w:sz w:val="28"/>
        </w:rPr>
        <w:t>Выполним более детальную разработку модели системы, используя основ</w:t>
      </w:r>
      <w:r w:rsidR="00C86D87">
        <w:rPr>
          <w:rFonts w:ascii="Times New Roman" w:hAnsi="Times New Roman" w:cs="Times New Roman"/>
          <w:sz w:val="28"/>
        </w:rPr>
        <w:t>ные принципы системного анализа.</w:t>
      </w:r>
    </w:p>
    <w:p w:rsidR="004F7FC6" w:rsidRDefault="004F7FC6" w:rsidP="00CC51A0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B2555B" w:rsidRDefault="00B2555B" w:rsidP="00CC51A0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3.1 </w:t>
      </w:r>
      <w:r w:rsidR="00C86D87">
        <w:rPr>
          <w:rFonts w:ascii="Times New Roman" w:hAnsi="Times New Roman" w:cs="Times New Roman"/>
          <w:sz w:val="28"/>
        </w:rPr>
        <w:t>Принцип конечной цели</w:t>
      </w:r>
    </w:p>
    <w:p w:rsidR="00CC51A0" w:rsidRDefault="00CC51A0" w:rsidP="00CC51A0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CC51A0" w:rsidRDefault="00CC51A0" w:rsidP="00CC51A0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CC51A0">
        <w:rPr>
          <w:rFonts w:ascii="Times New Roman" w:hAnsi="Times New Roman" w:cs="Times New Roman"/>
          <w:sz w:val="28"/>
        </w:rPr>
        <w:t>В соответствии с данным принципом должна быть четко сформулирована конечная цель – назначение проектируемой системы. На основании четко сформулированного назначения можно выделить функции системы, входные и выходные данные системы.</w:t>
      </w:r>
    </w:p>
    <w:p w:rsidR="0031755A" w:rsidRPr="00B86FF5" w:rsidRDefault="0031755A" w:rsidP="0031755A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B86FF5">
        <w:rPr>
          <w:rFonts w:ascii="Times New Roman" w:hAnsi="Times New Roman" w:cs="Times New Roman"/>
          <w:sz w:val="28"/>
        </w:rPr>
        <w:t xml:space="preserve">Конечной целью проектирования является создание веб-ориентированной программной системы, </w:t>
      </w:r>
      <w:r w:rsidRPr="00B86FF5">
        <w:rPr>
          <w:rFonts w:ascii="Times New Roman" w:hAnsi="Times New Roman" w:cs="Times New Roman"/>
          <w:sz w:val="28"/>
        </w:rPr>
        <w:t>которая предназначенная для сбора и анализа социальной информации.</w:t>
      </w:r>
    </w:p>
    <w:p w:rsidR="0031755A" w:rsidRDefault="00CA57AB" w:rsidP="00CC51A0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оектируемую систему представим в виде «черного ящика». Его выходы определяются входами и  внутренним состоянием.  Функционирование «черного ящика» описывается зависимостью 3.1.</w:t>
      </w:r>
    </w:p>
    <w:p w:rsidR="00CA57AB" w:rsidRPr="00CA57AB" w:rsidRDefault="00CA57AB" w:rsidP="00CA57AB">
      <w:pPr>
        <w:spacing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 w:rsidRPr="00CA57AB">
        <w:rPr>
          <w:rFonts w:ascii="Times New Roman" w:hAnsi="Times New Roman" w:cs="Times New Roman"/>
          <w:sz w:val="28"/>
        </w:rPr>
        <w:t xml:space="preserve">                                          </w:t>
      </w:r>
      <w:r>
        <w:rPr>
          <w:rFonts w:ascii="Times New Roman" w:hAnsi="Times New Roman" w:cs="Times New Roman"/>
          <w:sz w:val="28"/>
          <w:lang w:val="en-US"/>
        </w:rPr>
        <w:t>Y</w:t>
      </w:r>
      <w:r w:rsidRPr="00CA57AB">
        <w:rPr>
          <w:rFonts w:ascii="Times New Roman" w:hAnsi="Times New Roman" w:cs="Times New Roman"/>
          <w:sz w:val="28"/>
        </w:rPr>
        <w:t xml:space="preserve">= </w:t>
      </w:r>
      <w:r>
        <w:rPr>
          <w:rFonts w:ascii="Times New Roman" w:hAnsi="Times New Roman" w:cs="Times New Roman"/>
          <w:sz w:val="28"/>
          <w:lang w:val="en-US"/>
        </w:rPr>
        <w:t>F</w:t>
      </w:r>
      <w:r w:rsidRPr="00CA57AB"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  <w:lang w:val="en-US"/>
        </w:rPr>
        <w:t>X</w:t>
      </w:r>
      <w:proofErr w:type="gramStart"/>
      <w:r w:rsidRPr="00CA57AB">
        <w:rPr>
          <w:rFonts w:ascii="Times New Roman" w:hAnsi="Times New Roman" w:cs="Times New Roman"/>
          <w:sz w:val="28"/>
        </w:rPr>
        <w:t>,</w:t>
      </w:r>
      <w:r>
        <w:rPr>
          <w:rFonts w:ascii="Times New Roman" w:hAnsi="Times New Roman" w:cs="Times New Roman"/>
          <w:sz w:val="28"/>
          <w:lang w:val="en-US"/>
        </w:rPr>
        <w:t>Z</w:t>
      </w:r>
      <w:proofErr w:type="gramEnd"/>
      <w:r w:rsidRPr="00CA57AB">
        <w:rPr>
          <w:rFonts w:ascii="Times New Roman" w:hAnsi="Times New Roman" w:cs="Times New Roman"/>
          <w:sz w:val="28"/>
        </w:rPr>
        <w:t>) ,                                               (3.1)</w:t>
      </w:r>
    </w:p>
    <w:p w:rsidR="00CA57AB" w:rsidRDefault="00CA57AB" w:rsidP="00CA57AB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де </w:t>
      </w:r>
      <w:r w:rsidR="00B86FF5">
        <w:rPr>
          <w:rFonts w:ascii="Times New Roman" w:hAnsi="Times New Roman" w:cs="Times New Roman"/>
          <w:sz w:val="28"/>
        </w:rPr>
        <w:t xml:space="preserve"> </w:t>
      </w:r>
      <w:r w:rsidR="00B86FF5" w:rsidRPr="00B86FF5">
        <w:rPr>
          <w:rFonts w:ascii="Times New Roman" w:hAnsi="Times New Roman" w:cs="Times New Roman"/>
          <w:sz w:val="28"/>
        </w:rPr>
        <w:t>Y – выходны</w:t>
      </w:r>
      <w:r w:rsidR="00B86FF5">
        <w:rPr>
          <w:rFonts w:ascii="Times New Roman" w:hAnsi="Times New Roman" w:cs="Times New Roman"/>
          <w:sz w:val="28"/>
        </w:rPr>
        <w:t>е данные, которые</w:t>
      </w:r>
      <w:r w:rsidR="00B86FF5" w:rsidRPr="00B86FF5">
        <w:rPr>
          <w:rFonts w:ascii="Times New Roman" w:hAnsi="Times New Roman" w:cs="Times New Roman"/>
          <w:sz w:val="28"/>
        </w:rPr>
        <w:t xml:space="preserve"> функционально зависит от входных данных Х и вектора внутренне</w:t>
      </w:r>
      <w:r w:rsidR="00B86FF5">
        <w:rPr>
          <w:rFonts w:ascii="Times New Roman" w:hAnsi="Times New Roman" w:cs="Times New Roman"/>
          <w:sz w:val="28"/>
        </w:rPr>
        <w:t>го состояния системы Z</w:t>
      </w:r>
      <w:r w:rsidR="00356F85">
        <w:rPr>
          <w:rFonts w:ascii="Times New Roman" w:hAnsi="Times New Roman" w:cs="Times New Roman"/>
          <w:sz w:val="28"/>
        </w:rPr>
        <w:t>(статус и роль пользователей, статус инициатив, содержание базы данных)</w:t>
      </w:r>
      <w:r w:rsidR="00B86FF5">
        <w:rPr>
          <w:rFonts w:ascii="Times New Roman" w:hAnsi="Times New Roman" w:cs="Times New Roman"/>
          <w:sz w:val="28"/>
        </w:rPr>
        <w:t xml:space="preserve"> (рис. </w:t>
      </w:r>
      <w:r w:rsidR="00B86FF5" w:rsidRPr="00B86FF5">
        <w:rPr>
          <w:rFonts w:ascii="Times New Roman" w:hAnsi="Times New Roman" w:cs="Times New Roman"/>
          <w:sz w:val="28"/>
        </w:rPr>
        <w:t>3.1).</w:t>
      </w:r>
    </w:p>
    <w:p w:rsidR="00B86FF5" w:rsidRDefault="007E3284" w:rsidP="00B86FF5">
      <w:pPr>
        <w:spacing w:line="360" w:lineRule="auto"/>
        <w:ind w:firstLine="709"/>
        <w:contextualSpacing/>
        <w:jc w:val="center"/>
        <w:rPr>
          <w:rFonts w:ascii="Times New Roman" w:hAnsi="Times New Roman" w:cs="Times New Roman"/>
        </w:rPr>
      </w:pPr>
      <w:r w:rsidRPr="00B86FF5">
        <w:rPr>
          <w:rFonts w:ascii="Times New Roman" w:hAnsi="Times New Roman" w:cs="Times New Roman"/>
        </w:rPr>
        <w:object w:dxaOrig="4415" w:dyaOrig="19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1.35pt;height:129.8pt" o:ole="">
            <v:imagedata r:id="rId9" o:title=""/>
          </v:shape>
          <o:OLEObject Type="Embed" ProgID="Visio.Drawing.11" ShapeID="_x0000_i1025" DrawAspect="Content" ObjectID="_1493731002" r:id="rId10"/>
        </w:object>
      </w:r>
    </w:p>
    <w:p w:rsidR="007E3284" w:rsidRDefault="007E3284" w:rsidP="00B86FF5">
      <w:pPr>
        <w:spacing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3.1 – Системотехническое представление программной системы в виде «черного ящика»</w:t>
      </w:r>
    </w:p>
    <w:p w:rsidR="007E3284" w:rsidRPr="007E3284" w:rsidRDefault="007E3284" w:rsidP="00B86FF5">
      <w:pPr>
        <w:spacing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:rsidR="00CA57AB" w:rsidRDefault="007E3284" w:rsidP="00CC51A0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основании сформулированной конечно цели выделим основные функции системы, входные и выходные данные.</w:t>
      </w:r>
    </w:p>
    <w:p w:rsidR="00356F85" w:rsidRDefault="00356F85" w:rsidP="00CC51A0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сновные функции проектируемой системы:</w:t>
      </w:r>
    </w:p>
    <w:p w:rsidR="00C86D87" w:rsidRDefault="00356F85" w:rsidP="00356F8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– </w:t>
      </w:r>
      <w:r w:rsidR="006D6318">
        <w:rPr>
          <w:rFonts w:ascii="Times New Roman" w:hAnsi="Times New Roman" w:cs="Times New Roman"/>
          <w:sz w:val="28"/>
        </w:rPr>
        <w:t>р</w:t>
      </w:r>
      <w:r>
        <w:rPr>
          <w:rFonts w:ascii="Times New Roman" w:hAnsi="Times New Roman" w:cs="Times New Roman"/>
          <w:sz w:val="28"/>
        </w:rPr>
        <w:t>егистрация нового пользователя;</w:t>
      </w:r>
    </w:p>
    <w:p w:rsidR="00356F85" w:rsidRDefault="00356F85" w:rsidP="00356F8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– </w:t>
      </w:r>
      <w:r w:rsidR="006D6318">
        <w:rPr>
          <w:rFonts w:ascii="Times New Roman" w:hAnsi="Times New Roman" w:cs="Times New Roman"/>
          <w:sz w:val="28"/>
        </w:rPr>
        <w:t>а</w:t>
      </w:r>
      <w:r>
        <w:rPr>
          <w:rFonts w:ascii="Times New Roman" w:hAnsi="Times New Roman" w:cs="Times New Roman"/>
          <w:sz w:val="28"/>
        </w:rPr>
        <w:t>утентификация и авторизация зарегистрированного пользователя;</w:t>
      </w:r>
    </w:p>
    <w:p w:rsidR="00356F85" w:rsidRDefault="00356F85" w:rsidP="00356F8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– </w:t>
      </w:r>
      <w:r w:rsidR="006D6318">
        <w:rPr>
          <w:rFonts w:ascii="Times New Roman" w:hAnsi="Times New Roman" w:cs="Times New Roman"/>
          <w:sz w:val="28"/>
        </w:rPr>
        <w:t>д</w:t>
      </w:r>
      <w:r>
        <w:rPr>
          <w:rFonts w:ascii="Times New Roman" w:hAnsi="Times New Roman" w:cs="Times New Roman"/>
          <w:sz w:val="28"/>
        </w:rPr>
        <w:t>обавление новых инициатив пользователем;</w:t>
      </w:r>
    </w:p>
    <w:p w:rsidR="00356F85" w:rsidRDefault="00356F85" w:rsidP="00356F8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– </w:t>
      </w:r>
      <w:r w:rsidR="006D6318">
        <w:rPr>
          <w:rFonts w:ascii="Times New Roman" w:hAnsi="Times New Roman" w:cs="Times New Roman"/>
          <w:sz w:val="28"/>
        </w:rPr>
        <w:t>п</w:t>
      </w:r>
      <w:r>
        <w:rPr>
          <w:rFonts w:ascii="Times New Roman" w:hAnsi="Times New Roman" w:cs="Times New Roman"/>
          <w:sz w:val="28"/>
        </w:rPr>
        <w:t>росмотр уже существующих инициатив;</w:t>
      </w:r>
    </w:p>
    <w:p w:rsidR="00356F85" w:rsidRDefault="006D6318" w:rsidP="00356F8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д</w:t>
      </w:r>
      <w:r w:rsidR="00356F85">
        <w:rPr>
          <w:rFonts w:ascii="Times New Roman" w:hAnsi="Times New Roman" w:cs="Times New Roman"/>
          <w:sz w:val="28"/>
        </w:rPr>
        <w:t>обавление комментариев авторизированными пользователями;</w:t>
      </w:r>
    </w:p>
    <w:p w:rsidR="00356F85" w:rsidRDefault="006D6318" w:rsidP="00356F8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г</w:t>
      </w:r>
      <w:r w:rsidR="00356F85">
        <w:rPr>
          <w:rFonts w:ascii="Times New Roman" w:hAnsi="Times New Roman" w:cs="Times New Roman"/>
          <w:sz w:val="28"/>
        </w:rPr>
        <w:t>олосование по инициативам;</w:t>
      </w:r>
    </w:p>
    <w:p w:rsidR="00356F85" w:rsidRDefault="006D6318" w:rsidP="00356F8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в</w:t>
      </w:r>
      <w:r w:rsidR="00356F85">
        <w:rPr>
          <w:rFonts w:ascii="Times New Roman" w:hAnsi="Times New Roman" w:cs="Times New Roman"/>
          <w:sz w:val="28"/>
        </w:rPr>
        <w:t>ыполнение поиска с параметрами;</w:t>
      </w:r>
    </w:p>
    <w:p w:rsidR="00181B2F" w:rsidRDefault="00181B2F" w:rsidP="00356F8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– редактирование администратором данных </w:t>
      </w:r>
      <w:proofErr w:type="gramStart"/>
      <w:r>
        <w:rPr>
          <w:rFonts w:ascii="Times New Roman" w:hAnsi="Times New Roman" w:cs="Times New Roman"/>
          <w:sz w:val="28"/>
        </w:rPr>
        <w:t>о</w:t>
      </w:r>
      <w:proofErr w:type="gramEnd"/>
      <w:r>
        <w:rPr>
          <w:rFonts w:ascii="Times New Roman" w:hAnsi="Times New Roman" w:cs="Times New Roman"/>
          <w:sz w:val="28"/>
        </w:rPr>
        <w:t xml:space="preserve"> инициативе;</w:t>
      </w:r>
    </w:p>
    <w:p w:rsidR="00356F85" w:rsidRDefault="00356F85" w:rsidP="00356F8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– </w:t>
      </w:r>
      <w:r w:rsidR="006D6318">
        <w:rPr>
          <w:rFonts w:ascii="Times New Roman" w:hAnsi="Times New Roman" w:cs="Times New Roman"/>
          <w:sz w:val="28"/>
        </w:rPr>
        <w:t>р</w:t>
      </w:r>
      <w:r w:rsidR="008C3AEA">
        <w:rPr>
          <w:rFonts w:ascii="Times New Roman" w:hAnsi="Times New Roman" w:cs="Times New Roman"/>
          <w:sz w:val="28"/>
        </w:rPr>
        <w:t>едактирование администратором данных о пользователях.</w:t>
      </w:r>
    </w:p>
    <w:p w:rsidR="008C3AEA" w:rsidRDefault="008C3AEA" w:rsidP="00356F8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ходными данными для системы являются:</w:t>
      </w:r>
    </w:p>
    <w:p w:rsidR="008C3AEA" w:rsidRDefault="006D6318" w:rsidP="00356F8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л</w:t>
      </w:r>
      <w:r w:rsidR="008C3AEA">
        <w:rPr>
          <w:rFonts w:ascii="Times New Roman" w:hAnsi="Times New Roman" w:cs="Times New Roman"/>
          <w:sz w:val="28"/>
        </w:rPr>
        <w:t>огин и пароль пользователя;</w:t>
      </w:r>
    </w:p>
    <w:p w:rsidR="008C3AEA" w:rsidRDefault="006D6318" w:rsidP="00356F8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л</w:t>
      </w:r>
      <w:r w:rsidR="008C3AEA">
        <w:rPr>
          <w:rFonts w:ascii="Times New Roman" w:hAnsi="Times New Roman" w:cs="Times New Roman"/>
          <w:sz w:val="28"/>
        </w:rPr>
        <w:t>ичные данные пользователя;</w:t>
      </w:r>
    </w:p>
    <w:p w:rsidR="008C3AEA" w:rsidRDefault="006D6318" w:rsidP="00356F8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к</w:t>
      </w:r>
      <w:r w:rsidR="008C3AEA">
        <w:rPr>
          <w:rFonts w:ascii="Times New Roman" w:hAnsi="Times New Roman" w:cs="Times New Roman"/>
          <w:sz w:val="28"/>
        </w:rPr>
        <w:t>омментарии;</w:t>
      </w:r>
    </w:p>
    <w:p w:rsidR="008C3AEA" w:rsidRDefault="006D6318" w:rsidP="00356F8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к</w:t>
      </w:r>
      <w:r w:rsidR="008C3AEA">
        <w:rPr>
          <w:rFonts w:ascii="Times New Roman" w:hAnsi="Times New Roman" w:cs="Times New Roman"/>
          <w:sz w:val="28"/>
        </w:rPr>
        <w:t>ритерии поиска;</w:t>
      </w:r>
    </w:p>
    <w:p w:rsidR="008C3AEA" w:rsidRDefault="006D6318" w:rsidP="008C3AEA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и</w:t>
      </w:r>
      <w:r w:rsidR="008C3AEA">
        <w:rPr>
          <w:rFonts w:ascii="Times New Roman" w:hAnsi="Times New Roman" w:cs="Times New Roman"/>
          <w:sz w:val="28"/>
        </w:rPr>
        <w:t>нформация об инициативах пользователей.</w:t>
      </w:r>
    </w:p>
    <w:p w:rsidR="008C3AEA" w:rsidRDefault="008C3AEA" w:rsidP="008C3AEA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ыходными данными для системы являются:</w:t>
      </w:r>
    </w:p>
    <w:p w:rsidR="008C3AEA" w:rsidRDefault="006D6318" w:rsidP="008C3AEA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р</w:t>
      </w:r>
      <w:r w:rsidR="008C3AEA">
        <w:rPr>
          <w:rFonts w:ascii="Times New Roman" w:hAnsi="Times New Roman" w:cs="Times New Roman"/>
          <w:sz w:val="28"/>
        </w:rPr>
        <w:t>езультаты поиска;</w:t>
      </w:r>
    </w:p>
    <w:p w:rsidR="008C3AEA" w:rsidRDefault="006D6318" w:rsidP="008C3AEA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к</w:t>
      </w:r>
      <w:r w:rsidR="008C3AEA">
        <w:rPr>
          <w:rFonts w:ascii="Times New Roman" w:hAnsi="Times New Roman" w:cs="Times New Roman"/>
          <w:sz w:val="28"/>
        </w:rPr>
        <w:t>оличество набранных голосов инициативы;</w:t>
      </w:r>
    </w:p>
    <w:p w:rsidR="008C3AEA" w:rsidRDefault="006D6318" w:rsidP="008C3AEA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п</w:t>
      </w:r>
      <w:r w:rsidR="008C3AEA">
        <w:rPr>
          <w:rFonts w:ascii="Times New Roman" w:hAnsi="Times New Roman" w:cs="Times New Roman"/>
          <w:sz w:val="28"/>
        </w:rPr>
        <w:t>рактический результат инициативы.</w:t>
      </w:r>
    </w:p>
    <w:p w:rsidR="00A64E9C" w:rsidRDefault="00A64E9C" w:rsidP="008C3AEA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A64E9C" w:rsidRDefault="00A64E9C" w:rsidP="008C3AEA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2 Принцип единства</w:t>
      </w:r>
    </w:p>
    <w:p w:rsidR="00A64E9C" w:rsidRDefault="00A64E9C" w:rsidP="008C3AEA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1C4BF1" w:rsidRDefault="00B36F79" w:rsidP="001C4BF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Используя данный принцип, в системе выделяются подсистемы, каждая из которых выполняет некоторые функции проектируемой системы. Совокупность этих подсистем выполняет все функции системы</w:t>
      </w:r>
      <w:r w:rsidR="001C4BF1">
        <w:rPr>
          <w:rFonts w:ascii="Times New Roman" w:hAnsi="Times New Roman" w:cs="Times New Roman"/>
          <w:sz w:val="28"/>
        </w:rPr>
        <w:t xml:space="preserve">. </w:t>
      </w:r>
      <w:r w:rsidR="001C4BF1" w:rsidRPr="001C4BF1">
        <w:rPr>
          <w:rFonts w:ascii="Times New Roman" w:hAnsi="Times New Roman" w:cs="Times New Roman"/>
          <w:sz w:val="28"/>
        </w:rPr>
        <w:t xml:space="preserve">Отдельные </w:t>
      </w:r>
      <w:r w:rsidR="001C4BF1" w:rsidRPr="001C4BF1">
        <w:rPr>
          <w:rFonts w:ascii="Times New Roman" w:hAnsi="Times New Roman" w:cs="Times New Roman"/>
          <w:sz w:val="28"/>
        </w:rPr>
        <w:lastRenderedPageBreak/>
        <w:t>подсистемы имеет смысл выделять для решения семантически слабо зависимых и достаточно крупных подзадач[17].</w:t>
      </w:r>
    </w:p>
    <w:p w:rsidR="006D6318" w:rsidRDefault="006D6318" w:rsidP="001C4BF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основании функций проектируемой системы, описанных выше, можно выделить следующие подсистемы:</w:t>
      </w:r>
    </w:p>
    <w:p w:rsidR="006D6318" w:rsidRDefault="006D6318" w:rsidP="001C4BF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</w:t>
      </w:r>
      <w:r w:rsidR="00CE7810">
        <w:rPr>
          <w:rFonts w:ascii="Times New Roman" w:hAnsi="Times New Roman" w:cs="Times New Roman"/>
          <w:sz w:val="28"/>
        </w:rPr>
        <w:t xml:space="preserve"> подсистема вывода </w:t>
      </w:r>
      <w:r w:rsidR="00C3012B">
        <w:rPr>
          <w:rFonts w:ascii="Times New Roman" w:hAnsi="Times New Roman" w:cs="Times New Roman"/>
          <w:sz w:val="28"/>
        </w:rPr>
        <w:t>пользовательской</w:t>
      </w:r>
      <w:r w:rsidR="00C3012B" w:rsidRPr="002440D1">
        <w:rPr>
          <w:rFonts w:ascii="Times New Roman" w:hAnsi="Times New Roman" w:cs="Times New Roman"/>
          <w:sz w:val="28"/>
        </w:rPr>
        <w:t xml:space="preserve"> </w:t>
      </w:r>
      <w:r w:rsidR="00CE7810">
        <w:rPr>
          <w:rFonts w:ascii="Times New Roman" w:hAnsi="Times New Roman" w:cs="Times New Roman"/>
          <w:sz w:val="28"/>
        </w:rPr>
        <w:t>информации</w:t>
      </w:r>
      <w:r>
        <w:rPr>
          <w:rFonts w:ascii="Times New Roman" w:hAnsi="Times New Roman" w:cs="Times New Roman"/>
          <w:sz w:val="28"/>
        </w:rPr>
        <w:t>;</w:t>
      </w:r>
    </w:p>
    <w:p w:rsidR="006D6318" w:rsidRDefault="006D6318" w:rsidP="006D6318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</w:t>
      </w:r>
      <w:r w:rsidR="00CE7810" w:rsidRPr="00CE7810">
        <w:rPr>
          <w:rFonts w:ascii="Times New Roman" w:hAnsi="Times New Roman" w:cs="Times New Roman"/>
          <w:sz w:val="28"/>
        </w:rPr>
        <w:t xml:space="preserve"> </w:t>
      </w:r>
      <w:r w:rsidR="00CE7810">
        <w:rPr>
          <w:rFonts w:ascii="Times New Roman" w:hAnsi="Times New Roman" w:cs="Times New Roman"/>
          <w:sz w:val="28"/>
        </w:rPr>
        <w:t>подсистема</w:t>
      </w:r>
      <w:r w:rsidR="00CE7810">
        <w:rPr>
          <w:rFonts w:ascii="Times New Roman" w:hAnsi="Times New Roman" w:cs="Times New Roman"/>
          <w:sz w:val="28"/>
        </w:rPr>
        <w:t xml:space="preserve"> взаи</w:t>
      </w:r>
      <w:r w:rsidR="002440D1">
        <w:rPr>
          <w:rFonts w:ascii="Times New Roman" w:hAnsi="Times New Roman" w:cs="Times New Roman"/>
          <w:sz w:val="28"/>
        </w:rPr>
        <w:t>модействия с системой управления базой данных (СУБД)</w:t>
      </w:r>
      <w:r>
        <w:rPr>
          <w:rFonts w:ascii="Times New Roman" w:hAnsi="Times New Roman" w:cs="Times New Roman"/>
          <w:sz w:val="28"/>
        </w:rPr>
        <w:t>;</w:t>
      </w:r>
    </w:p>
    <w:p w:rsidR="006D6318" w:rsidRDefault="006D6318" w:rsidP="006D6318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</w:t>
      </w:r>
      <w:r w:rsidR="00CE7810" w:rsidRPr="00CE7810">
        <w:rPr>
          <w:rFonts w:ascii="Times New Roman" w:hAnsi="Times New Roman" w:cs="Times New Roman"/>
          <w:sz w:val="28"/>
        </w:rPr>
        <w:t xml:space="preserve"> </w:t>
      </w:r>
      <w:r w:rsidR="00CE7810">
        <w:rPr>
          <w:rFonts w:ascii="Times New Roman" w:hAnsi="Times New Roman" w:cs="Times New Roman"/>
          <w:sz w:val="28"/>
        </w:rPr>
        <w:t>подсистема</w:t>
      </w:r>
      <w:r w:rsidR="00CE7810">
        <w:rPr>
          <w:rFonts w:ascii="Times New Roman" w:hAnsi="Times New Roman" w:cs="Times New Roman"/>
          <w:sz w:val="28"/>
        </w:rPr>
        <w:t xml:space="preserve"> добавления новой инициативы</w:t>
      </w:r>
      <w:r>
        <w:rPr>
          <w:rFonts w:ascii="Times New Roman" w:hAnsi="Times New Roman" w:cs="Times New Roman"/>
          <w:sz w:val="28"/>
        </w:rPr>
        <w:t>;</w:t>
      </w:r>
    </w:p>
    <w:p w:rsidR="006D6318" w:rsidRDefault="006D6318" w:rsidP="006D6318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</w:t>
      </w:r>
      <w:r w:rsidR="00CE7810" w:rsidRPr="00CE7810">
        <w:rPr>
          <w:rFonts w:ascii="Times New Roman" w:hAnsi="Times New Roman" w:cs="Times New Roman"/>
          <w:sz w:val="28"/>
        </w:rPr>
        <w:t xml:space="preserve"> </w:t>
      </w:r>
      <w:r w:rsidR="00CE7810">
        <w:rPr>
          <w:rFonts w:ascii="Times New Roman" w:hAnsi="Times New Roman" w:cs="Times New Roman"/>
          <w:sz w:val="28"/>
        </w:rPr>
        <w:t>подсистема</w:t>
      </w:r>
      <w:r w:rsidR="00CE7810">
        <w:rPr>
          <w:rFonts w:ascii="Times New Roman" w:hAnsi="Times New Roman" w:cs="Times New Roman"/>
          <w:sz w:val="28"/>
        </w:rPr>
        <w:t xml:space="preserve"> регистрации пользователя</w:t>
      </w:r>
      <w:r>
        <w:rPr>
          <w:rFonts w:ascii="Times New Roman" w:hAnsi="Times New Roman" w:cs="Times New Roman"/>
          <w:sz w:val="28"/>
        </w:rPr>
        <w:t>;</w:t>
      </w:r>
    </w:p>
    <w:p w:rsidR="006D6318" w:rsidRDefault="006D6318" w:rsidP="006D6318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</w:t>
      </w:r>
      <w:r w:rsidR="00CE7810" w:rsidRPr="00CE7810">
        <w:rPr>
          <w:rFonts w:ascii="Times New Roman" w:hAnsi="Times New Roman" w:cs="Times New Roman"/>
          <w:sz w:val="28"/>
        </w:rPr>
        <w:t xml:space="preserve"> </w:t>
      </w:r>
      <w:r w:rsidR="00CE7810">
        <w:rPr>
          <w:rFonts w:ascii="Times New Roman" w:hAnsi="Times New Roman" w:cs="Times New Roman"/>
          <w:sz w:val="28"/>
        </w:rPr>
        <w:t>подсистема</w:t>
      </w:r>
      <w:r w:rsidR="00CE7810">
        <w:rPr>
          <w:rFonts w:ascii="Times New Roman" w:hAnsi="Times New Roman" w:cs="Times New Roman"/>
          <w:sz w:val="28"/>
        </w:rPr>
        <w:t xml:space="preserve"> аутентификации и авторизации пользователя</w:t>
      </w:r>
      <w:r>
        <w:rPr>
          <w:rFonts w:ascii="Times New Roman" w:hAnsi="Times New Roman" w:cs="Times New Roman"/>
          <w:sz w:val="28"/>
        </w:rPr>
        <w:t>;</w:t>
      </w:r>
    </w:p>
    <w:p w:rsidR="006D6318" w:rsidRDefault="006D6318" w:rsidP="006D6318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</w:t>
      </w:r>
      <w:r w:rsidR="00CE7810" w:rsidRPr="00CE7810">
        <w:rPr>
          <w:rFonts w:ascii="Times New Roman" w:hAnsi="Times New Roman" w:cs="Times New Roman"/>
          <w:sz w:val="28"/>
        </w:rPr>
        <w:t xml:space="preserve"> </w:t>
      </w:r>
      <w:r w:rsidR="00CE7810">
        <w:rPr>
          <w:rFonts w:ascii="Times New Roman" w:hAnsi="Times New Roman" w:cs="Times New Roman"/>
          <w:sz w:val="28"/>
        </w:rPr>
        <w:t>подсистема</w:t>
      </w:r>
      <w:r w:rsidR="00CE7810">
        <w:rPr>
          <w:rFonts w:ascii="Times New Roman" w:hAnsi="Times New Roman" w:cs="Times New Roman"/>
          <w:sz w:val="28"/>
        </w:rPr>
        <w:t xml:space="preserve"> поиска</w:t>
      </w:r>
      <w:r>
        <w:rPr>
          <w:rFonts w:ascii="Times New Roman" w:hAnsi="Times New Roman" w:cs="Times New Roman"/>
          <w:sz w:val="28"/>
        </w:rPr>
        <w:t>;</w:t>
      </w:r>
    </w:p>
    <w:p w:rsidR="006D6318" w:rsidRDefault="006D6318" w:rsidP="006D6318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</w:t>
      </w:r>
      <w:r w:rsidR="00CE7810" w:rsidRPr="00CE7810">
        <w:rPr>
          <w:rFonts w:ascii="Times New Roman" w:hAnsi="Times New Roman" w:cs="Times New Roman"/>
          <w:sz w:val="28"/>
        </w:rPr>
        <w:t xml:space="preserve"> </w:t>
      </w:r>
      <w:r w:rsidR="00CE7810">
        <w:rPr>
          <w:rFonts w:ascii="Times New Roman" w:hAnsi="Times New Roman" w:cs="Times New Roman"/>
          <w:sz w:val="28"/>
        </w:rPr>
        <w:t>подсистема</w:t>
      </w:r>
      <w:r w:rsidR="00CE7810">
        <w:rPr>
          <w:rFonts w:ascii="Times New Roman" w:hAnsi="Times New Roman" w:cs="Times New Roman"/>
          <w:sz w:val="28"/>
        </w:rPr>
        <w:t xml:space="preserve"> добавления комментариев</w:t>
      </w:r>
      <w:r>
        <w:rPr>
          <w:rFonts w:ascii="Times New Roman" w:hAnsi="Times New Roman" w:cs="Times New Roman"/>
          <w:sz w:val="28"/>
        </w:rPr>
        <w:t>;</w:t>
      </w:r>
    </w:p>
    <w:p w:rsidR="006D6318" w:rsidRDefault="006D6318" w:rsidP="006D6318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</w:t>
      </w:r>
      <w:r w:rsidR="00CE7810">
        <w:rPr>
          <w:rFonts w:ascii="Times New Roman" w:hAnsi="Times New Roman" w:cs="Times New Roman"/>
          <w:sz w:val="28"/>
        </w:rPr>
        <w:t xml:space="preserve"> подсистема голосования</w:t>
      </w:r>
      <w:r>
        <w:rPr>
          <w:rFonts w:ascii="Times New Roman" w:hAnsi="Times New Roman" w:cs="Times New Roman"/>
          <w:sz w:val="28"/>
        </w:rPr>
        <w:t>;</w:t>
      </w:r>
    </w:p>
    <w:p w:rsidR="00CE7810" w:rsidRDefault="00CE7810" w:rsidP="006D6318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– подсистема </w:t>
      </w:r>
      <w:r w:rsidR="00B440E6">
        <w:rPr>
          <w:rFonts w:ascii="Times New Roman" w:hAnsi="Times New Roman" w:cs="Times New Roman"/>
          <w:sz w:val="28"/>
        </w:rPr>
        <w:t xml:space="preserve">модификации </w:t>
      </w:r>
      <w:r w:rsidR="00B440E6">
        <w:rPr>
          <w:rFonts w:ascii="Times New Roman" w:hAnsi="Times New Roman" w:cs="Times New Roman"/>
          <w:sz w:val="28"/>
        </w:rPr>
        <w:t>данных</w:t>
      </w:r>
      <w:r>
        <w:rPr>
          <w:rFonts w:ascii="Times New Roman" w:hAnsi="Times New Roman" w:cs="Times New Roman"/>
          <w:sz w:val="28"/>
        </w:rPr>
        <w:t xml:space="preserve"> пользователей;</w:t>
      </w:r>
    </w:p>
    <w:p w:rsidR="00CE7810" w:rsidRDefault="00B440E6" w:rsidP="006D6318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– подсистема </w:t>
      </w:r>
      <w:r>
        <w:rPr>
          <w:rFonts w:ascii="Times New Roman" w:hAnsi="Times New Roman" w:cs="Times New Roman"/>
          <w:sz w:val="28"/>
        </w:rPr>
        <w:t>модификации</w:t>
      </w:r>
      <w:r>
        <w:rPr>
          <w:rFonts w:ascii="Times New Roman" w:hAnsi="Times New Roman" w:cs="Times New Roman"/>
          <w:sz w:val="28"/>
        </w:rPr>
        <w:t xml:space="preserve"> данных</w:t>
      </w:r>
      <w:r w:rsidR="00CE7810">
        <w:rPr>
          <w:rFonts w:ascii="Times New Roman" w:hAnsi="Times New Roman" w:cs="Times New Roman"/>
          <w:sz w:val="28"/>
        </w:rPr>
        <w:t xml:space="preserve"> </w:t>
      </w:r>
      <w:proofErr w:type="gramStart"/>
      <w:r w:rsidR="00CE7810">
        <w:rPr>
          <w:rFonts w:ascii="Times New Roman" w:hAnsi="Times New Roman" w:cs="Times New Roman"/>
          <w:sz w:val="28"/>
        </w:rPr>
        <w:t>о</w:t>
      </w:r>
      <w:proofErr w:type="gramEnd"/>
      <w:r w:rsidR="00CE7810">
        <w:rPr>
          <w:rFonts w:ascii="Times New Roman" w:hAnsi="Times New Roman" w:cs="Times New Roman"/>
          <w:sz w:val="28"/>
        </w:rPr>
        <w:t xml:space="preserve"> инициативах.</w:t>
      </w:r>
    </w:p>
    <w:p w:rsidR="00CE7810" w:rsidRDefault="00CE7810" w:rsidP="006D6318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CE7810" w:rsidRDefault="00B01028" w:rsidP="006D6318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3 Принцип связности</w:t>
      </w:r>
    </w:p>
    <w:p w:rsidR="00B01028" w:rsidRDefault="00B01028" w:rsidP="006D6318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B01028" w:rsidRPr="00B01028" w:rsidRDefault="00B01028" w:rsidP="00B01028">
      <w:pPr>
        <w:tabs>
          <w:tab w:val="num" w:pos="720"/>
        </w:tabs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B01028">
        <w:rPr>
          <w:rFonts w:ascii="Times New Roman" w:hAnsi="Times New Roman" w:cs="Times New Roman"/>
          <w:sz w:val="28"/>
        </w:rPr>
        <w:t xml:space="preserve">Совокупность подсистем проектируемой программной системы и их связей – данными, которыми эти подсистемы обмениваются друг с другом и с внешней средой, – образует ее структуру. Любая часть системы должна рассматриваться со всеми своими связями с окружающими ее объектами, как внешними по отношению ко всей системе в целом, так и внутренними – другими элементами системы. Если некоторая подсистема имеет связи только с внешней средой, то есть смысл реализовать ее в виде отдельной системы. Подсистема, не связанная ни внешней средой, ни с другой подсистемой, является избыточной и должна быть удалена из системы </w:t>
      </w:r>
      <w:r w:rsidRPr="00B01028">
        <w:rPr>
          <w:rFonts w:ascii="Times New Roman" w:hAnsi="Times New Roman" w:cs="Times New Roman"/>
          <w:sz w:val="28"/>
        </w:rPr>
        <w:t>[17]</w:t>
      </w:r>
      <w:r w:rsidRPr="00B01028">
        <w:rPr>
          <w:rFonts w:ascii="Times New Roman" w:hAnsi="Times New Roman" w:cs="Times New Roman"/>
          <w:sz w:val="28"/>
        </w:rPr>
        <w:t>.</w:t>
      </w:r>
    </w:p>
    <w:p w:rsidR="00C948C2" w:rsidRDefault="00B01028" w:rsidP="00C948C2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  <w:proofErr w:type="gramStart"/>
      <w:r w:rsidRPr="00B01028">
        <w:rPr>
          <w:rFonts w:ascii="Times New Roman" w:hAnsi="Times New Roman" w:cs="Times New Roman"/>
          <w:sz w:val="28"/>
        </w:rPr>
        <w:t>Исходя из данного принципа рассмотрим</w:t>
      </w:r>
      <w:proofErr w:type="gramEnd"/>
      <w:r w:rsidRPr="00B01028">
        <w:rPr>
          <w:rFonts w:ascii="Times New Roman" w:hAnsi="Times New Roman" w:cs="Times New Roman"/>
          <w:sz w:val="28"/>
        </w:rPr>
        <w:t xml:space="preserve"> все части системы в совокупности с их связями</w:t>
      </w:r>
      <w:r>
        <w:rPr>
          <w:rFonts w:ascii="Times New Roman" w:hAnsi="Times New Roman" w:cs="Times New Roman"/>
          <w:sz w:val="28"/>
        </w:rPr>
        <w:t>.</w:t>
      </w:r>
      <w:r w:rsidR="00C948C2" w:rsidRPr="00C948C2">
        <w:rPr>
          <w:rFonts w:ascii="Times New Roman" w:hAnsi="Times New Roman" w:cs="Times New Roman"/>
          <w:sz w:val="28"/>
        </w:rPr>
        <w:t xml:space="preserve"> Структура проектируемой системы представлена на рис. </w:t>
      </w:r>
      <w:r w:rsidR="00C948C2">
        <w:rPr>
          <w:rFonts w:ascii="Times New Roman" w:hAnsi="Times New Roman" w:cs="Times New Roman"/>
          <w:sz w:val="28"/>
          <w:lang w:val="en-US"/>
        </w:rPr>
        <w:t>3.</w:t>
      </w:r>
      <w:r w:rsidR="00C948C2" w:rsidRPr="00C948C2">
        <w:rPr>
          <w:rFonts w:ascii="Times New Roman" w:hAnsi="Times New Roman" w:cs="Times New Roman"/>
          <w:sz w:val="28"/>
        </w:rPr>
        <w:t>2.</w:t>
      </w:r>
    </w:p>
    <w:p w:rsidR="00422235" w:rsidRPr="00422235" w:rsidRDefault="00B13050" w:rsidP="00B42BA8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  <w:r>
        <w:object w:dxaOrig="16078" w:dyaOrig="9620">
          <v:shape id="_x0000_i1027" type="#_x0000_t75" style="width:396.95pt;height:303.15pt" o:ole="">
            <v:imagedata r:id="rId11" o:title=""/>
          </v:shape>
          <o:OLEObject Type="Embed" ProgID="Visio.Drawing.11" ShapeID="_x0000_i1027" DrawAspect="Content" ObjectID="_1493731003" r:id="rId12"/>
        </w:object>
      </w:r>
    </w:p>
    <w:p w:rsidR="00B01028" w:rsidRDefault="00B42BA8" w:rsidP="00B42BA8">
      <w:pPr>
        <w:spacing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3.2 – </w:t>
      </w:r>
      <w:r w:rsidR="00E23526">
        <w:rPr>
          <w:rFonts w:ascii="Times New Roman" w:hAnsi="Times New Roman" w:cs="Times New Roman"/>
          <w:sz w:val="28"/>
        </w:rPr>
        <w:t>Структура проектируемой системы</w:t>
      </w:r>
    </w:p>
    <w:p w:rsidR="00E23526" w:rsidRDefault="00E23526" w:rsidP="00B42BA8">
      <w:pPr>
        <w:spacing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:rsidR="00E23526" w:rsidRDefault="00E23526" w:rsidP="00E23526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4 Принцип модульности</w:t>
      </w:r>
    </w:p>
    <w:p w:rsidR="00E23526" w:rsidRDefault="00E23526" w:rsidP="00E23526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58202B" w:rsidRPr="0058202B" w:rsidRDefault="0058202B" w:rsidP="0058202B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58202B">
        <w:rPr>
          <w:rFonts w:ascii="Times New Roman" w:hAnsi="Times New Roman" w:cs="Times New Roman"/>
          <w:sz w:val="28"/>
        </w:rPr>
        <w:t xml:space="preserve">Модульность – обязательный атрибут всех успешно работающих крупных систем. </w:t>
      </w:r>
    </w:p>
    <w:p w:rsidR="0058202B" w:rsidRPr="0058202B" w:rsidRDefault="0058202B" w:rsidP="0058202B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58202B">
        <w:rPr>
          <w:rFonts w:ascii="Times New Roman" w:hAnsi="Times New Roman" w:cs="Times New Roman"/>
          <w:sz w:val="28"/>
        </w:rPr>
        <w:t xml:space="preserve">С увеличением объема программы становится невозможным удерживать в памяти все детали. Естественным способом борьбы со сложностью любой задачи является ее разбиение на более простые и обозримые части. </w:t>
      </w:r>
    </w:p>
    <w:p w:rsidR="00E23526" w:rsidRPr="00C948C2" w:rsidRDefault="0058202B" w:rsidP="0058202B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58202B">
        <w:rPr>
          <w:rFonts w:ascii="Times New Roman" w:hAnsi="Times New Roman" w:cs="Times New Roman"/>
          <w:sz w:val="28"/>
        </w:rPr>
        <w:t>Результатом применения принципа модульности является декомпозиция подсистем и системы в целом на головную программу,</w:t>
      </w:r>
      <w:r>
        <w:rPr>
          <w:rFonts w:ascii="Times New Roman" w:hAnsi="Times New Roman" w:cs="Times New Roman"/>
          <w:sz w:val="28"/>
        </w:rPr>
        <w:t xml:space="preserve"> модули, библиотеки [17</w:t>
      </w:r>
      <w:r w:rsidRPr="0058202B">
        <w:rPr>
          <w:rFonts w:ascii="Times New Roman" w:hAnsi="Times New Roman" w:cs="Times New Roman"/>
          <w:sz w:val="28"/>
        </w:rPr>
        <w:t>].</w:t>
      </w:r>
    </w:p>
    <w:p w:rsidR="006D6318" w:rsidRDefault="0058202B" w:rsidP="001C4BF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ограммная система должна выполнять следующие задачи:</w:t>
      </w:r>
    </w:p>
    <w:p w:rsidR="0058202B" w:rsidRDefault="0058202B" w:rsidP="001C4BF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организация вывода пользовательской информации;</w:t>
      </w:r>
    </w:p>
    <w:p w:rsidR="0058202B" w:rsidRDefault="0058202B" w:rsidP="001C4BF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– организация </w:t>
      </w:r>
      <w:r w:rsidR="002440D1">
        <w:rPr>
          <w:rFonts w:ascii="Times New Roman" w:hAnsi="Times New Roman" w:cs="Times New Roman"/>
          <w:sz w:val="28"/>
        </w:rPr>
        <w:t xml:space="preserve">модификации </w:t>
      </w:r>
      <w:r>
        <w:rPr>
          <w:rFonts w:ascii="Times New Roman" w:hAnsi="Times New Roman" w:cs="Times New Roman"/>
          <w:sz w:val="28"/>
        </w:rPr>
        <w:t>входны</w:t>
      </w:r>
      <w:r w:rsidR="002440D1">
        <w:rPr>
          <w:rFonts w:ascii="Times New Roman" w:hAnsi="Times New Roman" w:cs="Times New Roman"/>
          <w:sz w:val="28"/>
        </w:rPr>
        <w:t>х</w:t>
      </w:r>
      <w:r>
        <w:rPr>
          <w:rFonts w:ascii="Times New Roman" w:hAnsi="Times New Roman" w:cs="Times New Roman"/>
          <w:sz w:val="28"/>
        </w:rPr>
        <w:t xml:space="preserve"> данн</w:t>
      </w:r>
      <w:r w:rsidR="002440D1">
        <w:rPr>
          <w:rFonts w:ascii="Times New Roman" w:hAnsi="Times New Roman" w:cs="Times New Roman"/>
          <w:sz w:val="28"/>
        </w:rPr>
        <w:t>ых</w:t>
      </w:r>
      <w:r>
        <w:rPr>
          <w:rFonts w:ascii="Times New Roman" w:hAnsi="Times New Roman" w:cs="Times New Roman"/>
          <w:sz w:val="28"/>
        </w:rPr>
        <w:t>;</w:t>
      </w:r>
    </w:p>
    <w:p w:rsidR="0058202B" w:rsidRDefault="0058202B" w:rsidP="001C4BF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организация аутентификации и авторизации;</w:t>
      </w:r>
    </w:p>
    <w:p w:rsidR="0058202B" w:rsidRDefault="0058202B" w:rsidP="001C4BF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–</w:t>
      </w:r>
      <w:r w:rsidR="002440D1">
        <w:rPr>
          <w:rFonts w:ascii="Times New Roman" w:hAnsi="Times New Roman" w:cs="Times New Roman"/>
          <w:sz w:val="28"/>
        </w:rPr>
        <w:t xml:space="preserve"> организация взаимодействия с СУБД;</w:t>
      </w:r>
    </w:p>
    <w:p w:rsidR="002440D1" w:rsidRDefault="002440D1" w:rsidP="001C4BF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организация поиска по заданным критериям;</w:t>
      </w:r>
    </w:p>
    <w:p w:rsidR="002440D1" w:rsidRDefault="002440D1" w:rsidP="001C4BF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организация голосования;</w:t>
      </w:r>
    </w:p>
    <w:p w:rsidR="002440D1" w:rsidRDefault="002440D1" w:rsidP="001C4BF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организация добавления комментариев;</w:t>
      </w:r>
    </w:p>
    <w:p w:rsidR="002440D1" w:rsidRDefault="002440D1" w:rsidP="001C4BF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организация добавления новой информации.</w:t>
      </w:r>
    </w:p>
    <w:p w:rsidR="002440D1" w:rsidRDefault="002440D1" w:rsidP="001C4BF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proofErr w:type="gramStart"/>
      <w:r>
        <w:rPr>
          <w:rFonts w:ascii="Times New Roman" w:hAnsi="Times New Roman" w:cs="Times New Roman"/>
          <w:sz w:val="28"/>
        </w:rPr>
        <w:t>Исходя из этого можно выделить</w:t>
      </w:r>
      <w:proofErr w:type="gramEnd"/>
      <w:r>
        <w:rPr>
          <w:rFonts w:ascii="Times New Roman" w:hAnsi="Times New Roman" w:cs="Times New Roman"/>
          <w:sz w:val="28"/>
        </w:rPr>
        <w:t xml:space="preserve"> следующие модули:</w:t>
      </w:r>
    </w:p>
    <w:p w:rsidR="002440D1" w:rsidRDefault="002440D1" w:rsidP="002440D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– </w:t>
      </w:r>
      <w:r>
        <w:rPr>
          <w:rFonts w:ascii="Times New Roman" w:hAnsi="Times New Roman" w:cs="Times New Roman"/>
          <w:sz w:val="28"/>
        </w:rPr>
        <w:t>модуль</w:t>
      </w:r>
      <w:r>
        <w:rPr>
          <w:rFonts w:ascii="Times New Roman" w:hAnsi="Times New Roman" w:cs="Times New Roman"/>
          <w:sz w:val="28"/>
        </w:rPr>
        <w:t xml:space="preserve"> вывода пользовательской информации;</w:t>
      </w:r>
    </w:p>
    <w:p w:rsidR="002440D1" w:rsidRDefault="002440D1" w:rsidP="002440D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– модуль </w:t>
      </w:r>
      <w:r>
        <w:rPr>
          <w:rFonts w:ascii="Times New Roman" w:hAnsi="Times New Roman" w:cs="Times New Roman"/>
          <w:sz w:val="28"/>
        </w:rPr>
        <w:t>модификации входных</w:t>
      </w:r>
      <w:r>
        <w:rPr>
          <w:rFonts w:ascii="Times New Roman" w:hAnsi="Times New Roman" w:cs="Times New Roman"/>
          <w:sz w:val="28"/>
        </w:rPr>
        <w:t xml:space="preserve"> данн</w:t>
      </w:r>
      <w:r>
        <w:rPr>
          <w:rFonts w:ascii="Times New Roman" w:hAnsi="Times New Roman" w:cs="Times New Roman"/>
          <w:sz w:val="28"/>
        </w:rPr>
        <w:t>ых</w:t>
      </w:r>
      <w:r>
        <w:rPr>
          <w:rFonts w:ascii="Times New Roman" w:hAnsi="Times New Roman" w:cs="Times New Roman"/>
          <w:sz w:val="28"/>
        </w:rPr>
        <w:t>;</w:t>
      </w:r>
    </w:p>
    <w:p w:rsidR="002440D1" w:rsidRDefault="002440D1" w:rsidP="002440D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модуль аутентификации и авторизации;</w:t>
      </w:r>
    </w:p>
    <w:p w:rsidR="002440D1" w:rsidRDefault="002440D1" w:rsidP="002440D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модуль взаимодействия с СУБД;</w:t>
      </w:r>
    </w:p>
    <w:p w:rsidR="002440D1" w:rsidRDefault="002440D1" w:rsidP="002440D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модуль поиска по заданным критериям;</w:t>
      </w:r>
    </w:p>
    <w:p w:rsidR="002440D1" w:rsidRDefault="002440D1" w:rsidP="002440D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модуль голосования;</w:t>
      </w:r>
    </w:p>
    <w:p w:rsidR="002440D1" w:rsidRDefault="002440D1" w:rsidP="002440D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модуль добавления комментариев;</w:t>
      </w:r>
    </w:p>
    <w:p w:rsidR="002440D1" w:rsidRDefault="002440D1" w:rsidP="002440D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модуль добавления новой информации.</w:t>
      </w:r>
    </w:p>
    <w:p w:rsidR="002440D1" w:rsidRDefault="002440D1" w:rsidP="002440D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2440D1" w:rsidRDefault="002440D1" w:rsidP="002440D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5 Принцип иерархии</w:t>
      </w:r>
    </w:p>
    <w:p w:rsidR="002440D1" w:rsidRDefault="002440D1" w:rsidP="002440D1">
      <w:pPr>
        <w:spacing w:line="360" w:lineRule="auto"/>
        <w:contextualSpacing/>
        <w:jc w:val="both"/>
        <w:rPr>
          <w:rFonts w:ascii="Times New Roman" w:hAnsi="Times New Roman" w:cs="Times New Roman"/>
          <w:sz w:val="28"/>
        </w:rPr>
      </w:pPr>
    </w:p>
    <w:p w:rsidR="002440D1" w:rsidRDefault="002440D1" w:rsidP="001C4BF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2440D1">
        <w:rPr>
          <w:rFonts w:ascii="Times New Roman" w:hAnsi="Times New Roman" w:cs="Times New Roman"/>
          <w:sz w:val="28"/>
        </w:rPr>
        <w:t>Согласно этому принципу в сочетании с методологией объектно-ориентированного программирования, в проектируемой системе можно выделить иерархию (семейство) объектов, связанных с пр</w:t>
      </w:r>
      <w:r>
        <w:rPr>
          <w:rFonts w:ascii="Times New Roman" w:hAnsi="Times New Roman" w:cs="Times New Roman"/>
          <w:sz w:val="28"/>
        </w:rPr>
        <w:t>ограммной системой (рис. 3.3</w:t>
      </w:r>
      <w:r w:rsidRPr="002440D1">
        <w:rPr>
          <w:rFonts w:ascii="Times New Roman" w:hAnsi="Times New Roman" w:cs="Times New Roman"/>
          <w:sz w:val="28"/>
        </w:rPr>
        <w:t>)</w:t>
      </w:r>
    </w:p>
    <w:p w:rsidR="001C4BF1" w:rsidRPr="001C4BF1" w:rsidRDefault="001C4BF1" w:rsidP="00772443">
      <w:pPr>
        <w:spacing w:line="360" w:lineRule="auto"/>
        <w:contextualSpacing/>
        <w:jc w:val="both"/>
        <w:rPr>
          <w:rFonts w:ascii="Times New Roman" w:hAnsi="Times New Roman" w:cs="Times New Roman"/>
          <w:sz w:val="28"/>
        </w:rPr>
      </w:pPr>
      <w:r w:rsidRPr="001C4BF1">
        <w:rPr>
          <w:rFonts w:ascii="Times New Roman" w:hAnsi="Times New Roman" w:cs="Times New Roman"/>
          <w:sz w:val="28"/>
        </w:rPr>
        <w:t xml:space="preserve"> </w:t>
      </w:r>
      <w:r w:rsidR="00772443">
        <w:object w:dxaOrig="13902" w:dyaOrig="4860">
          <v:shape id="_x0000_i1026" type="#_x0000_t75" style="width:467.05pt;height:162.95pt" o:ole="">
            <v:imagedata r:id="rId13" o:title=""/>
          </v:shape>
          <o:OLEObject Type="Embed" ProgID="Visio.Drawing.11" ShapeID="_x0000_i1026" DrawAspect="Content" ObjectID="_1493731004" r:id="rId14"/>
        </w:object>
      </w:r>
    </w:p>
    <w:p w:rsidR="00A64E9C" w:rsidRDefault="00772443" w:rsidP="00772443">
      <w:pPr>
        <w:spacing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3.3 – Иерархия модулей проектируемой системы</w:t>
      </w:r>
    </w:p>
    <w:p w:rsidR="00772443" w:rsidRDefault="00772443" w:rsidP="00772443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3.6 Принцип функциональности</w:t>
      </w:r>
    </w:p>
    <w:p w:rsidR="00772443" w:rsidRDefault="00772443" w:rsidP="00772443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772443" w:rsidRDefault="00430AD1" w:rsidP="00772443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ункции системы в целом рассмотрены в связи с принципом конечной цели. Рассмотрим функции, входные и выходные данные выделенных подсистем.</w:t>
      </w:r>
    </w:p>
    <w:p w:rsidR="00430AD1" w:rsidRDefault="00430AD1" w:rsidP="00772443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одсистема вывода пользовательской информации предназначена для отображения на веб-страницы всей информации, доступной пользователю. Входными данными для данной подсистемы </w:t>
      </w:r>
      <w:r w:rsidR="00B13050">
        <w:rPr>
          <w:rFonts w:ascii="Times New Roman" w:hAnsi="Times New Roman" w:cs="Times New Roman"/>
          <w:sz w:val="28"/>
        </w:rPr>
        <w:t>являются критерии поиска и данные в базе данных, предназначенные для отображения на веб странице. Выходными данными являются результаты поиска, и данные для отображения.</w:t>
      </w:r>
    </w:p>
    <w:p w:rsidR="00B13050" w:rsidRDefault="00B13050" w:rsidP="00772443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одсистема взаимодействия с СУБД предназначена для обеспечения взаимосвязи  базы данных с </w:t>
      </w:r>
      <w:proofErr w:type="gramStart"/>
      <w:r>
        <w:rPr>
          <w:rFonts w:ascii="Times New Roman" w:hAnsi="Times New Roman" w:cs="Times New Roman"/>
          <w:sz w:val="28"/>
        </w:rPr>
        <w:t>бизнес-логикой</w:t>
      </w:r>
      <w:proofErr w:type="gramEnd"/>
      <w:r>
        <w:rPr>
          <w:rFonts w:ascii="Times New Roman" w:hAnsi="Times New Roman" w:cs="Times New Roman"/>
          <w:sz w:val="28"/>
        </w:rPr>
        <w:t xml:space="preserve"> всего приложения. Входными данными для данной подсистемы являются запросы от других подсистем. Выходными данными является добавление, удаление или изменение  информации в базе данных.</w:t>
      </w:r>
    </w:p>
    <w:p w:rsidR="00B13050" w:rsidRDefault="00B13050" w:rsidP="00772443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дсистема добавления новых инициатив предназначена для предоставл</w:t>
      </w:r>
      <w:r w:rsidR="00233F7F">
        <w:rPr>
          <w:rFonts w:ascii="Times New Roman" w:hAnsi="Times New Roman" w:cs="Times New Roman"/>
          <w:sz w:val="28"/>
        </w:rPr>
        <w:t xml:space="preserve">ения пользователям возможности добавлять новые инициативы. Входными данными для подсистемы является личные данные пользователя </w:t>
      </w:r>
      <w:proofErr w:type="gramStart"/>
      <w:r w:rsidR="00233F7F">
        <w:rPr>
          <w:rFonts w:ascii="Times New Roman" w:hAnsi="Times New Roman" w:cs="Times New Roman"/>
          <w:sz w:val="28"/>
        </w:rPr>
        <w:t xml:space="preserve">( </w:t>
      </w:r>
      <w:proofErr w:type="gramEnd"/>
      <w:r w:rsidR="00233F7F">
        <w:rPr>
          <w:rFonts w:ascii="Times New Roman" w:hAnsi="Times New Roman" w:cs="Times New Roman"/>
          <w:sz w:val="28"/>
        </w:rPr>
        <w:t>автора инициативы) и непосредственно информация о инициативе. Выходными данными является добавление новой записи в базу данных.</w:t>
      </w:r>
    </w:p>
    <w:p w:rsidR="00233F7F" w:rsidRDefault="00233F7F" w:rsidP="00772443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дсистема регистрации пользователей предназначена для осуществления регистрации новых пользователей в системе. Входными данными для подсистемы являются личные данные пользователя</w:t>
      </w:r>
      <w:proofErr w:type="gramStart"/>
      <w:r>
        <w:rPr>
          <w:rFonts w:ascii="Times New Roman" w:hAnsi="Times New Roman" w:cs="Times New Roman"/>
          <w:sz w:val="28"/>
        </w:rPr>
        <w:t>.</w:t>
      </w:r>
      <w:proofErr w:type="gramEnd"/>
      <w:r>
        <w:rPr>
          <w:rFonts w:ascii="Times New Roman" w:hAnsi="Times New Roman" w:cs="Times New Roman"/>
          <w:sz w:val="28"/>
        </w:rPr>
        <w:t xml:space="preserve"> Выходными данными </w:t>
      </w:r>
      <w:r>
        <w:rPr>
          <w:rFonts w:ascii="Times New Roman" w:hAnsi="Times New Roman" w:cs="Times New Roman"/>
          <w:sz w:val="28"/>
        </w:rPr>
        <w:t>является добавление новой записи в базу данных</w:t>
      </w:r>
      <w:r>
        <w:rPr>
          <w:rFonts w:ascii="Times New Roman" w:hAnsi="Times New Roman" w:cs="Times New Roman"/>
          <w:sz w:val="28"/>
        </w:rPr>
        <w:t>.</w:t>
      </w:r>
    </w:p>
    <w:p w:rsidR="00233F7F" w:rsidRDefault="00233F7F" w:rsidP="00772443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дсистема аутентификации и регистрации пользователей предназначена для разграничения информации, в зависимости от статуса пользователя, и предотвращения несанкционированного доступа к данным. Входными данными для подсистемы является логин и пароль пользователя. Выходными данными является проверка подлинности логина и пароля.</w:t>
      </w:r>
    </w:p>
    <w:p w:rsidR="00233F7F" w:rsidRDefault="00233F7F" w:rsidP="00772443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Подсистема</w:t>
      </w:r>
      <w:r w:rsidR="00854B18">
        <w:rPr>
          <w:rFonts w:ascii="Times New Roman" w:hAnsi="Times New Roman" w:cs="Times New Roman"/>
          <w:sz w:val="28"/>
        </w:rPr>
        <w:t xml:space="preserve"> поиска  предназначена для осуществления быстрого поиска интересующих  пользователя инициатив по заданным критериям. Входными данными для подсистемы являются критерии поиска. Выходными данными – результаты поиска.</w:t>
      </w:r>
    </w:p>
    <w:p w:rsidR="00854B18" w:rsidRDefault="00854B18" w:rsidP="00772443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одсистема добавления комментариев предназначена для предоставления возможности зарегистрированным пользователям комментировать существующие инициативы. Входными данными являются личные данные пользователя и текст комментария. Выходными данными является  комментарий к указанной инициативе. </w:t>
      </w:r>
    </w:p>
    <w:p w:rsidR="00854B18" w:rsidRDefault="00854B18" w:rsidP="00772443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дсистема голосования предназначена для осуществления возможности зарегистрированным пользователям  производить голосование по различным инициативам. Входными данными для подсистемы является личные данные пользователя и данные об инициативе. Выходными данными является количество голос по инициативе, за или против.</w:t>
      </w:r>
    </w:p>
    <w:p w:rsidR="00854B18" w:rsidRDefault="00854B18" w:rsidP="00772443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дсистема модификации данных пользователей предназначена для редактирования данных о пользователях и изменения их статуса. Входными данными для подсистемы являются личные данные пользователя. Выходными данными являются изменения данных  о пользователе в базе данных.</w:t>
      </w:r>
    </w:p>
    <w:p w:rsidR="00854B18" w:rsidRDefault="00854B18" w:rsidP="00772443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одсистема модификации данных </w:t>
      </w:r>
      <w:proofErr w:type="gramStart"/>
      <w:r>
        <w:rPr>
          <w:rFonts w:ascii="Times New Roman" w:hAnsi="Times New Roman" w:cs="Times New Roman"/>
          <w:sz w:val="28"/>
        </w:rPr>
        <w:t>о</w:t>
      </w:r>
      <w:proofErr w:type="gramEnd"/>
      <w:r>
        <w:rPr>
          <w:rFonts w:ascii="Times New Roman" w:hAnsi="Times New Roman" w:cs="Times New Roman"/>
          <w:sz w:val="28"/>
        </w:rPr>
        <w:t xml:space="preserve"> инициативе предназначена для </w:t>
      </w:r>
      <w:proofErr w:type="spellStart"/>
      <w:r>
        <w:rPr>
          <w:rFonts w:ascii="Times New Roman" w:hAnsi="Times New Roman" w:cs="Times New Roman"/>
          <w:sz w:val="28"/>
        </w:rPr>
        <w:t>модерации</w:t>
      </w:r>
      <w:proofErr w:type="spellEnd"/>
      <w:r>
        <w:rPr>
          <w:rFonts w:ascii="Times New Roman" w:hAnsi="Times New Roman" w:cs="Times New Roman"/>
          <w:sz w:val="28"/>
        </w:rPr>
        <w:t xml:space="preserve"> администратором  информации, поступающих от пользователя. Входными данными является данные об инициативе. Выходными данными является изменение данных об инициативах в базе данных.</w:t>
      </w:r>
    </w:p>
    <w:p w:rsidR="00A02BAA" w:rsidRDefault="00A02BAA" w:rsidP="00A02BAA">
      <w:pPr>
        <w:spacing w:line="360" w:lineRule="auto"/>
        <w:contextualSpacing/>
        <w:jc w:val="both"/>
        <w:rPr>
          <w:rFonts w:ascii="Times New Roman" w:hAnsi="Times New Roman" w:cs="Times New Roman"/>
          <w:sz w:val="28"/>
        </w:rPr>
      </w:pPr>
    </w:p>
    <w:p w:rsidR="00A02BAA" w:rsidRDefault="00A02BAA" w:rsidP="00A02BAA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7 Принцип развития</w:t>
      </w:r>
    </w:p>
    <w:p w:rsidR="00A02BAA" w:rsidRDefault="00A02BAA" w:rsidP="00A02BAA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854B18" w:rsidRDefault="00854B18" w:rsidP="00A02BAA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</w:t>
      </w:r>
      <w:r w:rsidR="00CF2C1E" w:rsidRPr="00CF2C1E">
        <w:rPr>
          <w:rFonts w:ascii="Times New Roman" w:hAnsi="Times New Roman" w:cs="Times New Roman"/>
          <w:sz w:val="28"/>
        </w:rPr>
        <w:t>Это принцип предполагает учет изменяемости системы, ее способности к развитию, адаптации, расширению, замене частей, накапливанию информации. В основу синтезируемой системы требуется закладывать возможность развития, на</w:t>
      </w:r>
      <w:r w:rsidR="00CF2C1E">
        <w:rPr>
          <w:rFonts w:ascii="Times New Roman" w:hAnsi="Times New Roman" w:cs="Times New Roman"/>
          <w:sz w:val="28"/>
        </w:rPr>
        <w:t>ращивания, усовершенствования [17</w:t>
      </w:r>
      <w:r w:rsidR="00CF2C1E" w:rsidRPr="00CF2C1E">
        <w:rPr>
          <w:rFonts w:ascii="Times New Roman" w:hAnsi="Times New Roman" w:cs="Times New Roman"/>
          <w:sz w:val="28"/>
        </w:rPr>
        <w:t>].</w:t>
      </w:r>
    </w:p>
    <w:p w:rsidR="00CF2C1E" w:rsidRDefault="00CF2C1E" w:rsidP="00CF2C1E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CF2C1E">
        <w:rPr>
          <w:rFonts w:ascii="Times New Roman" w:hAnsi="Times New Roman" w:cs="Times New Roman"/>
          <w:sz w:val="28"/>
        </w:rPr>
        <w:lastRenderedPageBreak/>
        <w:t>Проектируемая система может быть расширена</w:t>
      </w:r>
      <w:r>
        <w:rPr>
          <w:rFonts w:ascii="Times New Roman" w:hAnsi="Times New Roman" w:cs="Times New Roman"/>
          <w:sz w:val="28"/>
        </w:rPr>
        <w:t xml:space="preserve"> за счет добавления новых функции и небольших вспомогательных приложений, таких как календарь или личный кабинет.</w:t>
      </w:r>
    </w:p>
    <w:p w:rsidR="00CF2C1E" w:rsidRDefault="00CF2C1E" w:rsidP="00CF2C1E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CF2C1E" w:rsidRDefault="00CF2C1E" w:rsidP="00CF2C1E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8 Принцип сочетания централизации и децентрализации</w:t>
      </w:r>
    </w:p>
    <w:p w:rsidR="00CF2C1E" w:rsidRPr="00CF2C1E" w:rsidRDefault="00CF2C1E" w:rsidP="00CF2C1E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</w:t>
      </w:r>
    </w:p>
    <w:p w:rsidR="0060781B" w:rsidRDefault="0060781B" w:rsidP="0060781B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60781B">
        <w:rPr>
          <w:rFonts w:ascii="Times New Roman" w:hAnsi="Times New Roman" w:cs="Times New Roman"/>
          <w:sz w:val="28"/>
        </w:rPr>
        <w:t>Данная система должна быть организована из отдельных модулей, которые могут быть доступны независимо друг от друга вызовам из других проектов. Для этого необходимо ограничить зависимость модулей друг от друга с тем, чтобы при использовании любого из интересующих нас модулей, подключения требовало бы ограниченное число главных модулей, содержащих глобальные переменные и функции.</w:t>
      </w:r>
    </w:p>
    <w:p w:rsidR="0060781B" w:rsidRDefault="0060781B" w:rsidP="0060781B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60781B" w:rsidRDefault="0060781B" w:rsidP="0060781B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9 Принцип учета неопределенностей и случайностей</w:t>
      </w:r>
    </w:p>
    <w:p w:rsidR="0060781B" w:rsidRDefault="0060781B" w:rsidP="0060781B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60781B" w:rsidRDefault="0060781B" w:rsidP="0060781B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60781B">
        <w:rPr>
          <w:rFonts w:ascii="Times New Roman" w:hAnsi="Times New Roman" w:cs="Times New Roman"/>
          <w:sz w:val="28"/>
        </w:rPr>
        <w:t>В данной системе, как и в любой другой, возможны ошибки.</w:t>
      </w:r>
      <w:r>
        <w:rPr>
          <w:rFonts w:ascii="Times New Roman" w:hAnsi="Times New Roman" w:cs="Times New Roman"/>
          <w:sz w:val="28"/>
        </w:rPr>
        <w:t xml:space="preserve"> </w:t>
      </w:r>
      <w:r w:rsidRPr="0060781B">
        <w:rPr>
          <w:rFonts w:ascii="Times New Roman" w:hAnsi="Times New Roman" w:cs="Times New Roman"/>
          <w:sz w:val="28"/>
        </w:rPr>
        <w:t>Они могут появляться из-за некорректного ввода данных</w:t>
      </w:r>
      <w:r>
        <w:rPr>
          <w:rFonts w:ascii="Times New Roman" w:hAnsi="Times New Roman" w:cs="Times New Roman"/>
          <w:sz w:val="28"/>
        </w:rPr>
        <w:t xml:space="preserve"> или же проблем, относящихся к серверной части приложения. </w:t>
      </w:r>
      <w:r w:rsidRPr="0060781B">
        <w:rPr>
          <w:rFonts w:ascii="Times New Roman" w:hAnsi="Times New Roman" w:cs="Times New Roman"/>
          <w:sz w:val="28"/>
        </w:rPr>
        <w:t>Программа должна своевременно сигнализировать пользователю об обнаруженных ошибках и несоответствиях</w:t>
      </w:r>
      <w:r>
        <w:rPr>
          <w:rFonts w:ascii="Times New Roman" w:hAnsi="Times New Roman" w:cs="Times New Roman"/>
          <w:sz w:val="28"/>
        </w:rPr>
        <w:t xml:space="preserve">. </w:t>
      </w:r>
    </w:p>
    <w:p w:rsidR="0060781B" w:rsidRDefault="0060781B" w:rsidP="0060781B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шибочные ситуации могут возникнуть в следующих случаях:</w:t>
      </w:r>
    </w:p>
    <w:p w:rsidR="0060781B" w:rsidRDefault="0060781B" w:rsidP="0060781B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ввод ошибочных или недопустимых данных при регистрации нового пользователя;</w:t>
      </w:r>
    </w:p>
    <w:p w:rsidR="0060781B" w:rsidRDefault="0060781B" w:rsidP="0060781B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ввод не существующего или неверного логина или пароля;</w:t>
      </w:r>
    </w:p>
    <w:p w:rsidR="0060781B" w:rsidRDefault="0060781B" w:rsidP="0060781B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ввод некорректных данных при добавлении новой инициативы;</w:t>
      </w:r>
    </w:p>
    <w:p w:rsidR="0060781B" w:rsidRPr="0060781B" w:rsidRDefault="0060781B" w:rsidP="0060781B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– </w:t>
      </w:r>
      <w:proofErr w:type="gramStart"/>
      <w:r>
        <w:rPr>
          <w:rFonts w:ascii="Times New Roman" w:hAnsi="Times New Roman" w:cs="Times New Roman"/>
          <w:sz w:val="28"/>
        </w:rPr>
        <w:t>при</w:t>
      </w:r>
      <w:proofErr w:type="gramEnd"/>
      <w:r>
        <w:rPr>
          <w:rFonts w:ascii="Times New Roman" w:hAnsi="Times New Roman" w:cs="Times New Roman"/>
          <w:sz w:val="28"/>
        </w:rPr>
        <w:t xml:space="preserve"> возможной атаки через сеть Интернет.</w:t>
      </w:r>
    </w:p>
    <w:p w:rsidR="00CF2C1E" w:rsidRPr="00D31877" w:rsidRDefault="00CF2C1E" w:rsidP="00A02BAA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bookmarkStart w:id="0" w:name="_GoBack"/>
      <w:bookmarkEnd w:id="0"/>
    </w:p>
    <w:p w:rsidR="00D31877" w:rsidRPr="005C43B0" w:rsidRDefault="00D31877" w:rsidP="00CC51A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sectPr w:rsidR="00D31877" w:rsidRPr="005C43B0">
      <w:headerReference w:type="default" r:id="rId1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22BAC" w:rsidRDefault="00322BAC" w:rsidP="00772443">
      <w:pPr>
        <w:spacing w:after="0" w:line="240" w:lineRule="auto"/>
      </w:pPr>
      <w:r>
        <w:separator/>
      </w:r>
    </w:p>
  </w:endnote>
  <w:endnote w:type="continuationSeparator" w:id="0">
    <w:p w:rsidR="00322BAC" w:rsidRDefault="00322BAC" w:rsidP="0077244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altName w:val="Times New Roman"/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22BAC" w:rsidRDefault="00322BAC" w:rsidP="00772443">
      <w:pPr>
        <w:spacing w:after="0" w:line="240" w:lineRule="auto"/>
      </w:pPr>
      <w:r>
        <w:separator/>
      </w:r>
    </w:p>
  </w:footnote>
  <w:footnote w:type="continuationSeparator" w:id="0">
    <w:p w:rsidR="00322BAC" w:rsidRDefault="00322BAC" w:rsidP="0077244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72443" w:rsidRDefault="00772443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68069ED"/>
    <w:multiLevelType w:val="hybridMultilevel"/>
    <w:tmpl w:val="A65C8864"/>
    <w:lvl w:ilvl="0" w:tplc="A0AA4900">
      <w:start w:val="1"/>
      <w:numFmt w:val="decimal"/>
      <w:lvlText w:val="%1)"/>
      <w:lvlJc w:val="left"/>
      <w:pPr>
        <w:tabs>
          <w:tab w:val="num" w:pos="1065"/>
        </w:tabs>
        <w:ind w:left="1065" w:hanging="705"/>
      </w:pPr>
      <w:rPr>
        <w:rFonts w:ascii="Times New Roman" w:hAnsi="Times New Roman" w:cs="Times New Roman" w:hint="default"/>
        <w:sz w:val="24"/>
        <w:szCs w:val="24"/>
      </w:rPr>
    </w:lvl>
    <w:lvl w:ilvl="1" w:tplc="0419001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  <w:sz w:val="24"/>
        <w:szCs w:val="24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9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557CD"/>
    <w:rsid w:val="00181B2F"/>
    <w:rsid w:val="001C4BF1"/>
    <w:rsid w:val="00233F7F"/>
    <w:rsid w:val="002440D1"/>
    <w:rsid w:val="0031755A"/>
    <w:rsid w:val="00322BAC"/>
    <w:rsid w:val="00356F85"/>
    <w:rsid w:val="00411A42"/>
    <w:rsid w:val="00422235"/>
    <w:rsid w:val="00430AD1"/>
    <w:rsid w:val="004D3AD3"/>
    <w:rsid w:val="004F7FC6"/>
    <w:rsid w:val="0050417D"/>
    <w:rsid w:val="005557CD"/>
    <w:rsid w:val="0058202B"/>
    <w:rsid w:val="005C43B0"/>
    <w:rsid w:val="0060781B"/>
    <w:rsid w:val="006D6318"/>
    <w:rsid w:val="00772443"/>
    <w:rsid w:val="00795FE9"/>
    <w:rsid w:val="007E3284"/>
    <w:rsid w:val="0082489B"/>
    <w:rsid w:val="00854B18"/>
    <w:rsid w:val="00860CEC"/>
    <w:rsid w:val="008C3AEA"/>
    <w:rsid w:val="00A02BAA"/>
    <w:rsid w:val="00A64E9C"/>
    <w:rsid w:val="00B01028"/>
    <w:rsid w:val="00B13050"/>
    <w:rsid w:val="00B2555B"/>
    <w:rsid w:val="00B36F79"/>
    <w:rsid w:val="00B42BA8"/>
    <w:rsid w:val="00B440E6"/>
    <w:rsid w:val="00B86FF5"/>
    <w:rsid w:val="00C3012B"/>
    <w:rsid w:val="00C86D87"/>
    <w:rsid w:val="00C948C2"/>
    <w:rsid w:val="00CA57AB"/>
    <w:rsid w:val="00CC51A0"/>
    <w:rsid w:val="00CE7810"/>
    <w:rsid w:val="00CF2C1E"/>
    <w:rsid w:val="00D31877"/>
    <w:rsid w:val="00E0766F"/>
    <w:rsid w:val="00E235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a4"/>
    <w:uiPriority w:val="99"/>
    <w:semiHidden/>
    <w:unhideWhenUsed/>
    <w:rsid w:val="001C4BF1"/>
    <w:pPr>
      <w:spacing w:after="120"/>
      <w:ind w:left="283"/>
    </w:pPr>
  </w:style>
  <w:style w:type="character" w:customStyle="1" w:styleId="a4">
    <w:name w:val="Основной текст с отступом Знак"/>
    <w:basedOn w:val="a0"/>
    <w:link w:val="a3"/>
    <w:uiPriority w:val="99"/>
    <w:semiHidden/>
    <w:rsid w:val="001C4BF1"/>
  </w:style>
  <w:style w:type="paragraph" w:styleId="a5">
    <w:name w:val="header"/>
    <w:basedOn w:val="a"/>
    <w:link w:val="a6"/>
    <w:uiPriority w:val="99"/>
    <w:unhideWhenUsed/>
    <w:rsid w:val="0077244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772443"/>
  </w:style>
  <w:style w:type="paragraph" w:styleId="a7">
    <w:name w:val="footer"/>
    <w:basedOn w:val="a"/>
    <w:link w:val="a8"/>
    <w:uiPriority w:val="99"/>
    <w:unhideWhenUsed/>
    <w:rsid w:val="0077244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77244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a4"/>
    <w:uiPriority w:val="99"/>
    <w:semiHidden/>
    <w:unhideWhenUsed/>
    <w:rsid w:val="001C4BF1"/>
    <w:pPr>
      <w:spacing w:after="120"/>
      <w:ind w:left="283"/>
    </w:pPr>
  </w:style>
  <w:style w:type="character" w:customStyle="1" w:styleId="a4">
    <w:name w:val="Основной текст с отступом Знак"/>
    <w:basedOn w:val="a0"/>
    <w:link w:val="a3"/>
    <w:uiPriority w:val="99"/>
    <w:semiHidden/>
    <w:rsid w:val="001C4BF1"/>
  </w:style>
  <w:style w:type="paragraph" w:styleId="a5">
    <w:name w:val="header"/>
    <w:basedOn w:val="a"/>
    <w:link w:val="a6"/>
    <w:uiPriority w:val="99"/>
    <w:unhideWhenUsed/>
    <w:rsid w:val="0077244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772443"/>
  </w:style>
  <w:style w:type="paragraph" w:styleId="a7">
    <w:name w:val="footer"/>
    <w:basedOn w:val="a"/>
    <w:link w:val="a8"/>
    <w:uiPriority w:val="99"/>
    <w:unhideWhenUsed/>
    <w:rsid w:val="0077244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77244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24C6DCB-6A10-4771-AD19-472BF2DBCC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4</TotalTime>
  <Pages>9</Pages>
  <Words>1722</Words>
  <Characters>9818</Characters>
  <Application>Microsoft Office Word</Application>
  <DocSecurity>0</DocSecurity>
  <Lines>81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15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им</dc:creator>
  <cp:keywords/>
  <dc:description/>
  <cp:lastModifiedBy>Алим</cp:lastModifiedBy>
  <cp:revision>23</cp:revision>
  <dcterms:created xsi:type="dcterms:W3CDTF">2015-05-19T15:34:00Z</dcterms:created>
  <dcterms:modified xsi:type="dcterms:W3CDTF">2015-05-21T12:29:00Z</dcterms:modified>
</cp:coreProperties>
</file>